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CD2972" w:rsidRPr="00B823CA" w:rsidTr="00B421EC">
        <w:trPr>
          <w:jc w:val="center"/>
        </w:trPr>
        <w:tc>
          <w:tcPr>
            <w:tcW w:w="1976" w:type="dxa"/>
          </w:tcPr>
          <w:p w:rsidR="00CD2972" w:rsidRPr="00B823CA" w:rsidRDefault="00CD2972" w:rsidP="00CD297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CD2972" w:rsidRPr="00B823CA" w:rsidRDefault="00CD2972" w:rsidP="00CD297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CD2972" w:rsidRPr="00CD2972" w:rsidRDefault="00D93589" w:rsidP="00CD297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İç Denetim Yöneticisi</w:t>
            </w:r>
          </w:p>
        </w:tc>
      </w:tr>
      <w:tr w:rsidR="00CD2972" w:rsidRPr="00B823CA" w:rsidTr="00B421EC">
        <w:trPr>
          <w:jc w:val="center"/>
        </w:trPr>
        <w:tc>
          <w:tcPr>
            <w:tcW w:w="1976" w:type="dxa"/>
          </w:tcPr>
          <w:p w:rsidR="00CD2972" w:rsidRPr="00B327C4" w:rsidRDefault="00CD2972" w:rsidP="00CD297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CD2972" w:rsidRPr="00CD2972" w:rsidRDefault="00D93589" w:rsidP="00CD297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ktör</w:t>
            </w:r>
          </w:p>
        </w:tc>
      </w:tr>
      <w:tr w:rsidR="00CD2972" w:rsidRPr="00B823CA" w:rsidTr="00B421EC">
        <w:trPr>
          <w:trHeight w:val="482"/>
          <w:jc w:val="center"/>
        </w:trPr>
        <w:tc>
          <w:tcPr>
            <w:tcW w:w="1976" w:type="dxa"/>
          </w:tcPr>
          <w:p w:rsidR="00CD2972" w:rsidRPr="00B823CA" w:rsidRDefault="00CD2972" w:rsidP="00CD297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CD2972" w:rsidRPr="00B823CA" w:rsidRDefault="00CD2972" w:rsidP="00CD297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CD2972" w:rsidRPr="00CD2972" w:rsidRDefault="00D93589" w:rsidP="00CD297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ıdemli İç Denetimi Uzmanı, İç Denetim Uzmanı, İç Denetim Uzman Yardımcısı,</w:t>
            </w:r>
          </w:p>
        </w:tc>
      </w:tr>
      <w:tr w:rsidR="00CD2972" w:rsidRPr="00B823CA" w:rsidTr="00B421EC">
        <w:trPr>
          <w:jc w:val="center"/>
        </w:trPr>
        <w:tc>
          <w:tcPr>
            <w:tcW w:w="1976" w:type="dxa"/>
          </w:tcPr>
          <w:p w:rsidR="00CD2972" w:rsidRPr="00B823CA" w:rsidRDefault="00CD2972" w:rsidP="00CD297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CD2972" w:rsidRPr="00B823CA" w:rsidRDefault="00CD2972" w:rsidP="00CD297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CD2972" w:rsidRPr="00CD2972" w:rsidRDefault="00D93589" w:rsidP="00CD297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……………</w:t>
            </w:r>
            <w:proofErr w:type="gramEnd"/>
            <w:r w:rsidR="00CD2972" w:rsidRPr="00CD297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uygun gördüğü personel.</w:t>
            </w:r>
          </w:p>
        </w:tc>
      </w:tr>
      <w:tr w:rsidR="00CD2972" w:rsidRPr="00B823CA" w:rsidTr="00B421EC">
        <w:trPr>
          <w:jc w:val="center"/>
        </w:trPr>
        <w:tc>
          <w:tcPr>
            <w:tcW w:w="1976" w:type="dxa"/>
          </w:tcPr>
          <w:p w:rsidR="00CD2972" w:rsidRPr="00B823CA" w:rsidRDefault="00CD2972" w:rsidP="00CD297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CD2972" w:rsidRPr="00B823CA" w:rsidRDefault="00CD2972" w:rsidP="00CD297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D2972" w:rsidRPr="00B823CA" w:rsidRDefault="00CD2972" w:rsidP="00CD297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D2972" w:rsidRPr="00B823CA" w:rsidRDefault="00CD2972" w:rsidP="00CD297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D2972" w:rsidRPr="00B823CA" w:rsidRDefault="00CD2972" w:rsidP="00CD2972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CD2972" w:rsidRPr="00CD2972" w:rsidRDefault="00D93589" w:rsidP="00D9358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93589">
              <w:rPr>
                <w:rFonts w:ascii="Times New Roman" w:hAnsi="Times New Roman" w:cs="Times New Roman"/>
                <w:sz w:val="24"/>
                <w:szCs w:val="24"/>
              </w:rPr>
              <w:t>Kurumsal Risk ve Güvence Ofisi bünyesinde; İstanbul Arel Üniversitesinin idari, mali, akademik ve destek süreçlerinin etkinlik, verimlilik, ekonomiklik, mevzuata uygunluk ve risk yönetimi açısı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dan değerlendirilmesini sağlar</w:t>
            </w:r>
            <w:r w:rsidRPr="00D93589">
              <w:rPr>
                <w:rFonts w:ascii="Times New Roman" w:hAnsi="Times New Roman" w:cs="Times New Roman"/>
                <w:sz w:val="24"/>
                <w:szCs w:val="24"/>
              </w:rPr>
              <w:t>, iç denetim faaliyetlerini 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lanlar, yürütür ve raporlar</w:t>
            </w:r>
            <w:r w:rsidRPr="00D93589">
              <w:rPr>
                <w:rFonts w:ascii="Times New Roman" w:hAnsi="Times New Roman" w:cs="Times New Roman"/>
                <w:sz w:val="24"/>
                <w:szCs w:val="24"/>
              </w:rPr>
              <w:t>, kurumsal risk yönetimi ve güve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e mekanizmalarına katkı sunar.</w:t>
            </w:r>
          </w:p>
        </w:tc>
      </w:tr>
      <w:tr w:rsidR="00CD2972" w:rsidRPr="00B823CA" w:rsidTr="00B421EC">
        <w:trPr>
          <w:jc w:val="center"/>
        </w:trPr>
        <w:tc>
          <w:tcPr>
            <w:tcW w:w="1976" w:type="dxa"/>
          </w:tcPr>
          <w:p w:rsidR="00CD2972" w:rsidRPr="00B823CA" w:rsidRDefault="00CD2972" w:rsidP="00CD297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D93589" w:rsidRPr="00D93589" w:rsidRDefault="00D93589" w:rsidP="00D93589">
            <w:pPr>
              <w:pStyle w:val="ListeParagraf"/>
              <w:numPr>
                <w:ilvl w:val="0"/>
                <w:numId w:val="29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D93589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Üniversitenin iç denetim faaliyetlerini kurumsal risk yönetimi yaklaşımıyla planlamak, yıllık ve çok yıllı iç denetim planlarını hazırlamak ve Kurumsal Risk ve Güvence Ofisi Yöneticisinin onayına sunmak,</w:t>
            </w:r>
          </w:p>
          <w:p w:rsidR="00D93589" w:rsidRPr="00D93589" w:rsidRDefault="00D93589" w:rsidP="00D93589">
            <w:pPr>
              <w:pStyle w:val="ListeParagraf"/>
              <w:numPr>
                <w:ilvl w:val="0"/>
                <w:numId w:val="29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D93589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Akademik ve idari birimlerde iç denetim, uygunluk denetimi, performans denetimi ve sistem denetimlerini yürütmek veya yürütülmesini sağlamak,</w:t>
            </w:r>
          </w:p>
          <w:p w:rsidR="00D93589" w:rsidRPr="00D93589" w:rsidRDefault="00D93589" w:rsidP="00D93589">
            <w:pPr>
              <w:pStyle w:val="ListeParagraf"/>
              <w:numPr>
                <w:ilvl w:val="0"/>
                <w:numId w:val="29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D93589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Üniversitenin risk </w:t>
            </w:r>
            <w:proofErr w:type="gramStart"/>
            <w:r w:rsidRPr="00D93589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envanteri</w:t>
            </w:r>
            <w:proofErr w:type="gramEnd"/>
            <w:r w:rsidRPr="00D93589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, iç kontrol yapısı ve güvence mekanizmalarının etkinliğini değerlendirmek ve geliştirilmesine yönelik önerilerde bulunmak,</w:t>
            </w:r>
          </w:p>
          <w:p w:rsidR="00D93589" w:rsidRPr="00D93589" w:rsidRDefault="00D93589" w:rsidP="00D93589">
            <w:pPr>
              <w:pStyle w:val="ListeParagraf"/>
              <w:numPr>
                <w:ilvl w:val="0"/>
                <w:numId w:val="29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D93589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Mevzuata, üniversite iç düzenlemelerine ve kurumsal politika ve </w:t>
            </w:r>
            <w:proofErr w:type="gramStart"/>
            <w:r w:rsidRPr="00D93589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prosedürlere</w:t>
            </w:r>
            <w:proofErr w:type="gramEnd"/>
            <w:r w:rsidRPr="00D93589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uyumu denetlemek,</w:t>
            </w:r>
          </w:p>
          <w:p w:rsidR="00D93589" w:rsidRPr="00D93589" w:rsidRDefault="00D93589" w:rsidP="00D93589">
            <w:pPr>
              <w:pStyle w:val="ListeParagraf"/>
              <w:numPr>
                <w:ilvl w:val="0"/>
                <w:numId w:val="29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D93589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Denetim bulgularına ilişkin raporları hazırlamak, Kurumsal Risk ve Güvence Ofisi aracılığıyla üst yönetime sunmak ve aksiyon takibini yapmak,</w:t>
            </w:r>
          </w:p>
          <w:p w:rsidR="00D93589" w:rsidRPr="00D93589" w:rsidRDefault="00D93589" w:rsidP="00D93589">
            <w:pPr>
              <w:pStyle w:val="ListeParagraf"/>
              <w:numPr>
                <w:ilvl w:val="0"/>
                <w:numId w:val="29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D93589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Kurumsal risklerin azaltılmasına yönelik danışmanlık faaliyetlerinde bulunmak ve önleyici kontrol önerileri geliştirmek,</w:t>
            </w:r>
          </w:p>
          <w:p w:rsidR="00D93589" w:rsidRPr="00D93589" w:rsidRDefault="00D93589" w:rsidP="00D93589">
            <w:pPr>
              <w:pStyle w:val="ListeParagraf"/>
              <w:numPr>
                <w:ilvl w:val="0"/>
                <w:numId w:val="29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D93589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Usulsüzlük, yolsuzluk ve suiistimal risklerine yönelik denetim ve incelemeleri yürütmek, gerekli görülen durumlarda özel denetimler gerçekleştirmek,</w:t>
            </w:r>
          </w:p>
          <w:p w:rsidR="00D93589" w:rsidRPr="00D93589" w:rsidRDefault="00D93589" w:rsidP="00D93589">
            <w:pPr>
              <w:pStyle w:val="ListeParagraf"/>
              <w:numPr>
                <w:ilvl w:val="0"/>
                <w:numId w:val="29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D93589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İç Denetim Birimi personelinin iş planlarını koordine etmek, rehberlik etmek ve performanslarını izlemek,</w:t>
            </w:r>
          </w:p>
          <w:p w:rsidR="00D93589" w:rsidRPr="00D93589" w:rsidRDefault="00D93589" w:rsidP="00D93589">
            <w:pPr>
              <w:pStyle w:val="ListeParagraf"/>
              <w:numPr>
                <w:ilvl w:val="0"/>
                <w:numId w:val="29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D93589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lastRenderedPageBreak/>
              <w:t>İç denetim raporları ve çalışma kâğıtlarının gizlilik, bütünlük ve erişilebilirlik esaslarına uygun şekilde arşivlenmesini sağlamak,</w:t>
            </w:r>
          </w:p>
          <w:p w:rsidR="00CD2972" w:rsidRPr="00CD2972" w:rsidRDefault="00D93589" w:rsidP="00D93589">
            <w:pPr>
              <w:pStyle w:val="ListeParagraf"/>
              <w:numPr>
                <w:ilvl w:val="0"/>
                <w:numId w:val="29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D93589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Kurumsal Risk ve Güvence Ofisi tarafından yürütülen risk değerlendirme, iç kontrol ve güvence çalışmalarına katkı sağlamak.</w:t>
            </w:r>
          </w:p>
        </w:tc>
      </w:tr>
      <w:tr w:rsidR="00CD2972" w:rsidRPr="00B823CA" w:rsidTr="00B421EC">
        <w:trPr>
          <w:trHeight w:val="1138"/>
          <w:jc w:val="center"/>
        </w:trPr>
        <w:tc>
          <w:tcPr>
            <w:tcW w:w="1976" w:type="dxa"/>
          </w:tcPr>
          <w:p w:rsidR="00CD2972" w:rsidRPr="00B823CA" w:rsidRDefault="00CD2972" w:rsidP="00CD297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D93589" w:rsidRPr="00D93589" w:rsidRDefault="00D93589" w:rsidP="00D93589">
            <w:pPr>
              <w:pStyle w:val="ListeParagraf"/>
              <w:numPr>
                <w:ilvl w:val="0"/>
                <w:numId w:val="32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93589">
              <w:rPr>
                <w:rFonts w:ascii="Times New Roman" w:hAnsi="Times New Roman" w:cs="Times New Roman"/>
                <w:sz w:val="24"/>
                <w:szCs w:val="24"/>
              </w:rPr>
              <w:t>Lisans mezuniyet derecesi (tercihen İktisat, İşletme, Maliye, Kamu Yönetimi, Hukuk vb.),</w:t>
            </w:r>
          </w:p>
          <w:p w:rsidR="00D93589" w:rsidRPr="00D93589" w:rsidRDefault="00D93589" w:rsidP="00D93589">
            <w:pPr>
              <w:pStyle w:val="ListeParagraf"/>
              <w:numPr>
                <w:ilvl w:val="0"/>
                <w:numId w:val="32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93589">
              <w:rPr>
                <w:rFonts w:ascii="Times New Roman" w:hAnsi="Times New Roman" w:cs="Times New Roman"/>
                <w:sz w:val="24"/>
                <w:szCs w:val="24"/>
              </w:rPr>
              <w:t xml:space="preserve">İç denetim, risk yönetimi, iç kontrol veya </w:t>
            </w:r>
            <w:r w:rsidR="00135BF6">
              <w:rPr>
                <w:rFonts w:ascii="Times New Roman" w:hAnsi="Times New Roman" w:cs="Times New Roman"/>
                <w:sz w:val="24"/>
                <w:szCs w:val="24"/>
              </w:rPr>
              <w:t>mali denetim alanlarında en az 7</w:t>
            </w:r>
            <w:r w:rsidRPr="00D93589">
              <w:rPr>
                <w:rFonts w:ascii="Times New Roman" w:hAnsi="Times New Roman" w:cs="Times New Roman"/>
                <w:sz w:val="24"/>
                <w:szCs w:val="24"/>
              </w:rPr>
              <w:t xml:space="preserve"> yıl deneyim,</w:t>
            </w:r>
          </w:p>
          <w:p w:rsidR="00CD2972" w:rsidRDefault="00D93589" w:rsidP="00D93589">
            <w:pPr>
              <w:pStyle w:val="ListeParagraf"/>
              <w:numPr>
                <w:ilvl w:val="0"/>
                <w:numId w:val="32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93589">
              <w:rPr>
                <w:rFonts w:ascii="Times New Roman" w:hAnsi="Times New Roman" w:cs="Times New Roman"/>
                <w:sz w:val="24"/>
                <w:szCs w:val="24"/>
              </w:rPr>
              <w:t>Tercihen İç Denetçi, Risk Yönetimi veya Kurumsal Yönetim alanlarında sertifika sahibi olmak.</w:t>
            </w:r>
          </w:p>
          <w:p w:rsidR="00D93589" w:rsidRPr="00D93589" w:rsidRDefault="00D93589" w:rsidP="00D93589">
            <w:pPr>
              <w:pStyle w:val="ListeParagraf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D2972" w:rsidRPr="00B823CA" w:rsidTr="00B421EC">
        <w:trPr>
          <w:trHeight w:val="2257"/>
          <w:jc w:val="center"/>
        </w:trPr>
        <w:tc>
          <w:tcPr>
            <w:tcW w:w="1976" w:type="dxa"/>
          </w:tcPr>
          <w:p w:rsidR="00CD2972" w:rsidRPr="00B823CA" w:rsidRDefault="00CD2972" w:rsidP="00CD297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D93589" w:rsidRPr="00D93589" w:rsidRDefault="00D93589" w:rsidP="00D93589">
            <w:pPr>
              <w:pStyle w:val="NormalWeb"/>
              <w:numPr>
                <w:ilvl w:val="0"/>
                <w:numId w:val="33"/>
              </w:numPr>
            </w:pPr>
            <w:r w:rsidRPr="00D93589">
              <w:t>Kurumsal risk yönetimi ve güvence sistemleri konusunda ileri düzey bilgi sahibi olmak,</w:t>
            </w:r>
          </w:p>
          <w:p w:rsidR="00D93589" w:rsidRPr="00D93589" w:rsidRDefault="00D93589" w:rsidP="00D93589">
            <w:pPr>
              <w:pStyle w:val="NormalWeb"/>
              <w:numPr>
                <w:ilvl w:val="0"/>
                <w:numId w:val="33"/>
              </w:numPr>
            </w:pPr>
            <w:r w:rsidRPr="00D93589">
              <w:t>Analitik düşünme, denetim ve raporlama becerileri gelişmiş olmak,</w:t>
            </w:r>
          </w:p>
          <w:p w:rsidR="00D93589" w:rsidRPr="00D93589" w:rsidRDefault="00D93589" w:rsidP="00D93589">
            <w:pPr>
              <w:pStyle w:val="NormalWeb"/>
              <w:numPr>
                <w:ilvl w:val="0"/>
                <w:numId w:val="33"/>
              </w:numPr>
            </w:pPr>
            <w:r w:rsidRPr="00D93589">
              <w:t>Etik ilkelere, gizlilik ve tarafsızlık esaslarına yüksek bağlılık göstermek,</w:t>
            </w:r>
          </w:p>
          <w:p w:rsidR="00D93589" w:rsidRPr="00D93589" w:rsidRDefault="00D93589" w:rsidP="00D93589">
            <w:pPr>
              <w:pStyle w:val="NormalWeb"/>
              <w:numPr>
                <w:ilvl w:val="0"/>
                <w:numId w:val="33"/>
              </w:numPr>
            </w:pPr>
            <w:r w:rsidRPr="00D93589">
              <w:t>Yazılı ve sözlü iletişim becerileri güçlü, üst yönetime raporlama yapabilmek,</w:t>
            </w:r>
          </w:p>
          <w:p w:rsidR="00D93589" w:rsidRPr="00D93589" w:rsidRDefault="00D93589" w:rsidP="00D93589">
            <w:pPr>
              <w:pStyle w:val="NormalWeb"/>
              <w:numPr>
                <w:ilvl w:val="0"/>
                <w:numId w:val="33"/>
              </w:numPr>
            </w:pPr>
            <w:r w:rsidRPr="00D93589">
              <w:t xml:space="preserve">Zaman yönetimi ve iş </w:t>
            </w:r>
            <w:proofErr w:type="spellStart"/>
            <w:r w:rsidRPr="00D93589">
              <w:t>önceliklendirme</w:t>
            </w:r>
            <w:proofErr w:type="spellEnd"/>
            <w:r w:rsidRPr="00D93589">
              <w:t xml:space="preserve"> konusunda yetkin olmak,</w:t>
            </w:r>
          </w:p>
          <w:p w:rsidR="00D93589" w:rsidRPr="00D93589" w:rsidRDefault="00D93589" w:rsidP="00D93589">
            <w:pPr>
              <w:pStyle w:val="NormalWeb"/>
              <w:numPr>
                <w:ilvl w:val="0"/>
                <w:numId w:val="33"/>
              </w:numPr>
            </w:pPr>
            <w:r w:rsidRPr="00D93589">
              <w:t>MS Office programlarını etkin kullanabilmek.</w:t>
            </w:r>
          </w:p>
          <w:p w:rsidR="00CD2972" w:rsidRPr="00BE42BB" w:rsidRDefault="00CD2972" w:rsidP="00D93589">
            <w:pPr>
              <w:pStyle w:val="NormalWeb"/>
            </w:pPr>
          </w:p>
        </w:tc>
      </w:tr>
      <w:tr w:rsidR="00CD2972" w:rsidRPr="00B823CA" w:rsidTr="00BC3318">
        <w:trPr>
          <w:trHeight w:val="283"/>
          <w:jc w:val="center"/>
        </w:trPr>
        <w:tc>
          <w:tcPr>
            <w:tcW w:w="1976" w:type="dxa"/>
          </w:tcPr>
          <w:p w:rsidR="00CD2972" w:rsidRPr="00B823CA" w:rsidRDefault="00CD2972" w:rsidP="00CD297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CD2972" w:rsidRPr="00BC3318" w:rsidRDefault="00CD2972" w:rsidP="00CD2972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CD2972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CD2972" w:rsidRPr="00B823CA" w:rsidRDefault="00CD2972" w:rsidP="00CD297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CD2972" w:rsidRPr="00B823CA" w:rsidTr="00B421EC">
        <w:trPr>
          <w:jc w:val="center"/>
        </w:trPr>
        <w:tc>
          <w:tcPr>
            <w:tcW w:w="8646" w:type="dxa"/>
            <w:gridSpan w:val="2"/>
          </w:tcPr>
          <w:p w:rsidR="00CD2972" w:rsidRPr="00B823CA" w:rsidRDefault="00CD2972" w:rsidP="00CD297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CD2972" w:rsidRPr="00B823CA" w:rsidRDefault="00CD2972" w:rsidP="00CD297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CD2972" w:rsidRPr="00B823CA" w:rsidRDefault="00CD2972" w:rsidP="00CD297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CD2972" w:rsidRPr="00B823CA" w:rsidRDefault="00CD2972" w:rsidP="00CD297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CD2972" w:rsidRPr="00B823CA" w:rsidRDefault="00CD2972" w:rsidP="00CD297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CD2972" w:rsidRPr="00B823CA" w:rsidRDefault="00CD2972" w:rsidP="00CD297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CD2972" w:rsidRDefault="00CD2972" w:rsidP="00CD297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CD2972" w:rsidRDefault="00CD2972" w:rsidP="00CD297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CD2972" w:rsidRPr="00B823CA" w:rsidRDefault="00CD2972" w:rsidP="00CD297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D2972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CD2972" w:rsidRPr="00B823CA" w:rsidRDefault="00CD2972" w:rsidP="00CD297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LİĞ EDEN)</w:t>
            </w:r>
          </w:p>
        </w:tc>
      </w:tr>
      <w:tr w:rsidR="00CD2972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CD2972" w:rsidRPr="00B823CA" w:rsidRDefault="00CD2972" w:rsidP="00CD297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CD2972" w:rsidRPr="00B823CA" w:rsidRDefault="00CD2972" w:rsidP="00CD297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CD2972" w:rsidRPr="00B823CA" w:rsidRDefault="00CD2972" w:rsidP="00CD297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CD2972" w:rsidRPr="00B823CA" w:rsidRDefault="00CD2972" w:rsidP="00CD297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CD2972" w:rsidRDefault="00CD2972" w:rsidP="00CD297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CD2972" w:rsidRPr="00B823CA" w:rsidRDefault="00CD2972" w:rsidP="00CD297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26E83" w:rsidRDefault="00126E83" w:rsidP="00610BF7">
      <w:pPr>
        <w:spacing w:after="0" w:line="240" w:lineRule="auto"/>
      </w:pPr>
      <w:r>
        <w:separator/>
      </w:r>
    </w:p>
  </w:endnote>
  <w:endnote w:type="continuationSeparator" w:id="0">
    <w:p w:rsidR="00126E83" w:rsidRDefault="00126E83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67736" w:rsidRDefault="00067736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067736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067736">
              <w:rPr>
                <w:b/>
                <w:bCs/>
                <w:noProof/>
              </w:rPr>
              <w:t>3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67736" w:rsidRDefault="0006773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26E83" w:rsidRDefault="00126E83" w:rsidP="00610BF7">
      <w:pPr>
        <w:spacing w:after="0" w:line="240" w:lineRule="auto"/>
      </w:pPr>
      <w:r>
        <w:separator/>
      </w:r>
    </w:p>
  </w:footnote>
  <w:footnote w:type="continuationSeparator" w:id="0">
    <w:p w:rsidR="00126E83" w:rsidRDefault="00126E83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67736" w:rsidRDefault="00067736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336216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D9358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D9358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KRG</w:t>
          </w:r>
          <w:proofErr w:type="gramEnd"/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0</w:t>
          </w:r>
          <w:r w:rsidR="00D9358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067736" w:rsidRPr="00067736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067736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</w:p>
        <w:p w:rsidR="00817609" w:rsidRPr="004E4889" w:rsidRDefault="00817609" w:rsidP="00067736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67736" w:rsidRDefault="00067736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1F0106F"/>
    <w:multiLevelType w:val="hybridMultilevel"/>
    <w:tmpl w:val="4CC0F632"/>
    <w:lvl w:ilvl="0" w:tplc="041F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28847B9"/>
    <w:multiLevelType w:val="hybridMultilevel"/>
    <w:tmpl w:val="A3BA815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9DA17E6"/>
    <w:multiLevelType w:val="hybridMultilevel"/>
    <w:tmpl w:val="C0F4FDA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D19792B"/>
    <w:multiLevelType w:val="hybridMultilevel"/>
    <w:tmpl w:val="71C88B7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0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2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8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9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6D96126"/>
    <w:multiLevelType w:val="multilevel"/>
    <w:tmpl w:val="858832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4"/>
  </w:num>
  <w:num w:numId="2">
    <w:abstractNumId w:val="5"/>
  </w:num>
  <w:num w:numId="3">
    <w:abstractNumId w:val="2"/>
  </w:num>
  <w:num w:numId="4">
    <w:abstractNumId w:val="32"/>
  </w:num>
  <w:num w:numId="5">
    <w:abstractNumId w:val="8"/>
  </w:num>
  <w:num w:numId="6">
    <w:abstractNumId w:val="19"/>
  </w:num>
  <w:num w:numId="7">
    <w:abstractNumId w:val="10"/>
  </w:num>
  <w:num w:numId="8">
    <w:abstractNumId w:val="21"/>
  </w:num>
  <w:num w:numId="9">
    <w:abstractNumId w:val="17"/>
  </w:num>
  <w:num w:numId="10">
    <w:abstractNumId w:val="14"/>
  </w:num>
  <w:num w:numId="11">
    <w:abstractNumId w:val="31"/>
  </w:num>
  <w:num w:numId="12">
    <w:abstractNumId w:val="9"/>
  </w:num>
  <w:num w:numId="13">
    <w:abstractNumId w:val="18"/>
  </w:num>
  <w:num w:numId="14">
    <w:abstractNumId w:val="11"/>
  </w:num>
  <w:num w:numId="15">
    <w:abstractNumId w:val="23"/>
  </w:num>
  <w:num w:numId="16">
    <w:abstractNumId w:val="16"/>
  </w:num>
  <w:num w:numId="17">
    <w:abstractNumId w:val="6"/>
  </w:num>
  <w:num w:numId="18">
    <w:abstractNumId w:val="25"/>
  </w:num>
  <w:num w:numId="19">
    <w:abstractNumId w:val="0"/>
  </w:num>
  <w:num w:numId="20">
    <w:abstractNumId w:val="30"/>
  </w:num>
  <w:num w:numId="21">
    <w:abstractNumId w:val="13"/>
  </w:num>
  <w:num w:numId="22">
    <w:abstractNumId w:val="28"/>
  </w:num>
  <w:num w:numId="23">
    <w:abstractNumId w:val="20"/>
  </w:num>
  <w:num w:numId="24">
    <w:abstractNumId w:val="29"/>
  </w:num>
  <w:num w:numId="25">
    <w:abstractNumId w:val="26"/>
  </w:num>
  <w:num w:numId="26">
    <w:abstractNumId w:val="15"/>
  </w:num>
  <w:num w:numId="27">
    <w:abstractNumId w:val="22"/>
  </w:num>
  <w:num w:numId="28">
    <w:abstractNumId w:val="12"/>
  </w:num>
  <w:num w:numId="29">
    <w:abstractNumId w:val="3"/>
  </w:num>
  <w:num w:numId="30">
    <w:abstractNumId w:val="4"/>
  </w:num>
  <w:num w:numId="31">
    <w:abstractNumId w:val="1"/>
  </w:num>
  <w:num w:numId="32">
    <w:abstractNumId w:val="7"/>
  </w:num>
  <w:num w:numId="33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66428"/>
    <w:rsid w:val="00067736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26E83"/>
    <w:rsid w:val="00135BF6"/>
    <w:rsid w:val="0014591F"/>
    <w:rsid w:val="00175A03"/>
    <w:rsid w:val="001E60BF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145EA"/>
    <w:rsid w:val="003174FB"/>
    <w:rsid w:val="00321829"/>
    <w:rsid w:val="00343EE8"/>
    <w:rsid w:val="003804F3"/>
    <w:rsid w:val="00395DF8"/>
    <w:rsid w:val="00396F95"/>
    <w:rsid w:val="003A720B"/>
    <w:rsid w:val="003C592E"/>
    <w:rsid w:val="003E6C11"/>
    <w:rsid w:val="00407B74"/>
    <w:rsid w:val="00424A9C"/>
    <w:rsid w:val="004A4DB9"/>
    <w:rsid w:val="004C1001"/>
    <w:rsid w:val="004D14CF"/>
    <w:rsid w:val="004D5E68"/>
    <w:rsid w:val="004E13D1"/>
    <w:rsid w:val="00504919"/>
    <w:rsid w:val="0050647B"/>
    <w:rsid w:val="005110C4"/>
    <w:rsid w:val="00557C95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527D6"/>
    <w:rsid w:val="006668F6"/>
    <w:rsid w:val="00680E34"/>
    <w:rsid w:val="006B0F4B"/>
    <w:rsid w:val="006B5038"/>
    <w:rsid w:val="006C439E"/>
    <w:rsid w:val="006C75D4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D62CF"/>
    <w:rsid w:val="007E3C69"/>
    <w:rsid w:val="00804C40"/>
    <w:rsid w:val="00814E3B"/>
    <w:rsid w:val="00817609"/>
    <w:rsid w:val="00837058"/>
    <w:rsid w:val="00850DE3"/>
    <w:rsid w:val="008645EA"/>
    <w:rsid w:val="00875AC9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31B5B"/>
    <w:rsid w:val="00B327C4"/>
    <w:rsid w:val="00B421EC"/>
    <w:rsid w:val="00B522DC"/>
    <w:rsid w:val="00B823CA"/>
    <w:rsid w:val="00B96544"/>
    <w:rsid w:val="00BA5BA9"/>
    <w:rsid w:val="00BC3318"/>
    <w:rsid w:val="00BE3F2E"/>
    <w:rsid w:val="00BE42BB"/>
    <w:rsid w:val="00C05E1F"/>
    <w:rsid w:val="00C12F6E"/>
    <w:rsid w:val="00C232BA"/>
    <w:rsid w:val="00C3236F"/>
    <w:rsid w:val="00C67582"/>
    <w:rsid w:val="00C7594C"/>
    <w:rsid w:val="00C93D07"/>
    <w:rsid w:val="00CD2972"/>
    <w:rsid w:val="00CD7F19"/>
    <w:rsid w:val="00CE1EBE"/>
    <w:rsid w:val="00CF0A94"/>
    <w:rsid w:val="00D221CB"/>
    <w:rsid w:val="00D2231F"/>
    <w:rsid w:val="00D2657A"/>
    <w:rsid w:val="00D57C4C"/>
    <w:rsid w:val="00D67999"/>
    <w:rsid w:val="00D86D96"/>
    <w:rsid w:val="00D93589"/>
    <w:rsid w:val="00D97102"/>
    <w:rsid w:val="00D973C8"/>
    <w:rsid w:val="00DC132E"/>
    <w:rsid w:val="00DE5E48"/>
    <w:rsid w:val="00DF6DF1"/>
    <w:rsid w:val="00E033BB"/>
    <w:rsid w:val="00E35F59"/>
    <w:rsid w:val="00E42F21"/>
    <w:rsid w:val="00E43D50"/>
    <w:rsid w:val="00E929E1"/>
    <w:rsid w:val="00EA157E"/>
    <w:rsid w:val="00EA47DA"/>
    <w:rsid w:val="00EA6BA7"/>
    <w:rsid w:val="00F02704"/>
    <w:rsid w:val="00F07A4A"/>
    <w:rsid w:val="00F1765C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403A619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paragraph" w:styleId="NormalWeb">
    <w:name w:val="Normal (Web)"/>
    <w:basedOn w:val="Normal"/>
    <w:uiPriority w:val="99"/>
    <w:unhideWhenUsed/>
    <w:rsid w:val="00BE42B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70283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171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6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932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8902E21-C17E-438E-BC52-531B00B593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451</Words>
  <Characters>2574</Characters>
  <Application>Microsoft Office Word</Application>
  <DocSecurity>0</DocSecurity>
  <Lines>21</Lines>
  <Paragraphs>6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5</cp:revision>
  <cp:lastPrinted>2025-04-16T12:14:00Z</cp:lastPrinted>
  <dcterms:created xsi:type="dcterms:W3CDTF">2025-12-30T06:55:00Z</dcterms:created>
  <dcterms:modified xsi:type="dcterms:W3CDTF">2026-01-19T10:57:00Z</dcterms:modified>
</cp:coreProperties>
</file>